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6B7640" w:rsidRDefault="007217ED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8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Практическая работа. </w:t>
      </w:r>
    </w:p>
    <w:p w14:paraId="00000002" w14:textId="77777777" w:rsidR="006B7640" w:rsidRDefault="007217ED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8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ыбор модели жизненного цикла ПО</w:t>
      </w:r>
    </w:p>
    <w:p w14:paraId="00000003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Тема: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Сервис по бронированию гостиниц.</w:t>
      </w:r>
    </w:p>
    <w:p w14:paraId="00000004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лиент − владелец успешной сети гостиниц, просуществовавшей более 5 лет и охватывающей всю нашу страну. У него уже сложилась база постоянных клиентов, что является отличным стартовым пунктом. Наша задача - создать веб-сайт с интегрированной системой онлайн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бронирования номеров, который будет готов к запуску к Новому Году (дата получения заказа XX.07.202X).</w:t>
      </w:r>
    </w:p>
    <w:p w14:paraId="00000005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Этот сайт должен быть легко доступным для всех пользователей, включая незарегистрированных посетителей, которые могут просматривать информацию о доступны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х гостиницах и их загруженности. Зарегистрированные пользователи получат возможность сохранять адреса гостиниц в личных кабинетах. Администраторы сайта будут изменять информацию о гостиницах и обслуживании. Наша команда также обеспечит надежную систему без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пасности для защиты личных данных пользователей и проверку актуальности информации о доступных номерах. Сайт должен хранить информацию о 100 тыс. пользователей и обеспечивать одновременное онлайн-обслуживание 10 тыс. и посетителей. </w:t>
      </w:r>
    </w:p>
    <w:p w14:paraId="00000006" w14:textId="77777777" w:rsidR="006B7640" w:rsidRDefault="007217ED">
      <w:pPr>
        <w:spacing w:after="12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Бюджет сильно огранич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. Строгие временные рамки. Клиент не смог сформулировать точные требования. Заказчик хочет, чтобы мы первым сделали систему бронирования номеров, а уже после остальные оговоренные пункты. От заказчика будет человек контролирующий разработку и предоставляю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щий обратную связь с ним. Клиент придирчив к качеству.  </w:t>
      </w:r>
    </w:p>
    <w:p w14:paraId="00000007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sectPr w:rsidR="006B7640">
          <w:pgSz w:w="11906" w:h="16838"/>
          <w:pgMar w:top="1440" w:right="1080" w:bottom="1440" w:left="1080" w:header="708" w:footer="708" w:gutter="0"/>
          <w:pgNumType w:start="1"/>
          <w:cols w:space="720"/>
        </w:sect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ли: </w:t>
      </w:r>
    </w:p>
    <w:p w14:paraId="00000008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Web - дизайнер</w:t>
      </w:r>
    </w:p>
    <w:p w14:paraId="00000009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Тестировщик</w:t>
      </w:r>
    </w:p>
    <w:p w14:paraId="0000000A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Fronten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разработчик</w:t>
      </w:r>
    </w:p>
    <w:p w14:paraId="0000000B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Аналитик баз данных</w:t>
      </w:r>
    </w:p>
    <w:p w14:paraId="0000000C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acken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- разработчик</w:t>
      </w:r>
    </w:p>
    <w:p w14:paraId="0000000D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Инженер по информационной безопасности</w:t>
      </w:r>
    </w:p>
    <w:p w14:paraId="0000000E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 Team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ead</w:t>
      </w:r>
      <w:proofErr w:type="spellEnd"/>
    </w:p>
    <w:p w14:paraId="0000000F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Архитектор</w:t>
      </w:r>
    </w:p>
    <w:p w14:paraId="00000010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Техничес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ий писатель</w:t>
      </w:r>
    </w:p>
    <w:p w14:paraId="00000011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Руководителе проекта</w:t>
      </w:r>
    </w:p>
    <w:p w14:paraId="00000012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  <w:sectPr w:rsidR="006B7640">
          <w:type w:val="continuous"/>
          <w:pgSz w:w="11906" w:h="16838"/>
          <w:pgMar w:top="1440" w:right="1080" w:bottom="1440" w:left="1080" w:header="708" w:footer="708" w:gutter="0"/>
          <w:cols w:num="2" w:space="720" w:equalWidth="0">
            <w:col w:w="4519" w:space="708"/>
            <w:col w:w="4519" w:space="0"/>
          </w:cols>
        </w:sect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 Системный аналитик</w:t>
      </w:r>
    </w:p>
    <w:p w14:paraId="00000013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люсы:</w:t>
      </w:r>
    </w:p>
    <w:p w14:paraId="00000014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Разнообразие компетенций и опыта: каждый участник команды имеет свою специализацию, что позволяет покрыть широкий спектр задач, получить обзор на поставленные ц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ели с точек зрения различных специалистов.</w:t>
      </w:r>
    </w:p>
    <w:p w14:paraId="00000015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Комплексный подход: наличие аналитика баз данных, архитектора, системного аналитика и инженера по информационной безопасности помогает учесть различные аспекты проекта, включая безопасность, масштабируемость и эффективность базы данных.</w:t>
      </w:r>
    </w:p>
    <w:p w14:paraId="00000016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Лидерство и упр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авление: присутствие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team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ea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руководителя проекта и технического писателя способствует эффективной организации работы, распределению задач и обеспечению коммуникации внутри команды.</w:t>
      </w:r>
    </w:p>
    <w:p w14:paraId="00000017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Гибкость и адаптивность: наличие различных ролей позволяет команде л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гко адаптироваться к изменениям в проекте или требованиях заказчика. Каждый участник может внести свой вклад и приспособиться к новым задачам и условиям.</w:t>
      </w:r>
    </w:p>
    <w:p w14:paraId="00000018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Комплексное тестирование: наличие тестировщика в команде позволяет обеспечить высокое качество код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и функциональность.</w:t>
      </w:r>
    </w:p>
    <w:p w14:paraId="00000019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Безопасность проекта: инженер по информационной безопасности обеспечивает защиту проекта от угроз и атак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1A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й уровень аналитики: наличие аналитика баз данных, аналитика системы и архитектора позволяет проводить глубокий анализ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требований, проектировать эффективные решения и оптимизировать работу проекта в целом.</w:t>
      </w:r>
    </w:p>
    <w:p w14:paraId="0000001B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Постоянная связь с заказчиком. </w:t>
      </w:r>
    </w:p>
    <w:p w14:paraId="0000001C" w14:textId="77777777" w:rsidR="006B7640" w:rsidRDefault="006B7640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1D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Минусы: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ab/>
      </w:r>
    </w:p>
    <w:p w14:paraId="0000001E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озможные конфликты и сложности в коммуникации: при таком разнообразии ролей и специализаций могут возникать разногласия и трудности в согласовании работы между участниками команды.</w:t>
      </w:r>
    </w:p>
    <w:p w14:paraId="0000001F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Потенциальные проблемы с координацией и синхронизацией: необходимо обе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печить эффективную коммуникацию и согласование действий между различными специалистами, чтобы избежать задержек и несоответствий в работе.</w:t>
      </w:r>
    </w:p>
    <w:p w14:paraId="00000020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е требования к управлению: с таким многочисленным и разнообразным составом команды требуется хорошо организо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анное управление, чтобы обеспечить эффективность и успех проекта.</w:t>
      </w:r>
    </w:p>
    <w:p w14:paraId="00000021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Сложность в распределении задач: с таким многочисленным и разнообразным составом команды может быть сложно определить, какие задачи должны выполняться кем. Необходимо внимательно планиров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ть и распределять задачи, чтобы избежать дублирования работы или недостатка ресурсов на определенные задачи.</w:t>
      </w:r>
    </w:p>
    <w:p w14:paraId="00000022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Дополнительные затраты: каждый участник команды требует определенных ресурсов и затрат. Состав такой команды может быть дороже, чем более узкосп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ециализированный состав, так как требуется оплата и поддержка каждой роли.</w:t>
      </w:r>
    </w:p>
    <w:p w14:paraId="00000023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Серьезные временный рамки.</w:t>
      </w:r>
    </w:p>
    <w:p w14:paraId="00000024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Ограниченный бюджет.</w:t>
      </w:r>
    </w:p>
    <w:p w14:paraId="00000025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Заказчик не смог сформулировать все требования.</w:t>
      </w:r>
    </w:p>
    <w:p w14:paraId="00000026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 Высокие ожидания заказчика.</w:t>
      </w:r>
    </w:p>
    <w:p w14:paraId="00000027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Сложности выполнения:</w:t>
      </w:r>
    </w:p>
    <w:p w14:paraId="00000028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1. Интеграция с базами дан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ных отелей: для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ого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чтобы пользователи могли забронировать номер в отеле, сайт должен иметь доступ к базам данных всех отелей, которые он предлагает. Это может быть сложным и длительным процессом, так как базы данных отелей могут быть неоднородными и име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ь различные форматы.</w:t>
      </w:r>
    </w:p>
    <w:p w14:paraId="00000029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. Работа с платежными системами: при онлайн бронировании отелей пользователи должны иметь возможность оплатить свою бронь через сайт. Для этого необходимо интегрировать сайт с платежными системами, такими как PayPal или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trip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, что мо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жет быть сложным и требовательным процессом.</w:t>
      </w:r>
    </w:p>
    <w:p w14:paraId="0000002A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3. Оптимизация для поисковых систем: чтобы привлечь больше пользователей на сайт, необходимо оптимизировать его для поисковых систем, таких как Google.</w:t>
      </w:r>
    </w:p>
    <w:p w14:paraId="0000002B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4. Обеспечение безопасности: при онлайн бронировании отелей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пользователи должны вводить свои личные данные, такие как номера кредитных карт. Поэтому необходимо обеспечить безопасность сайта и защитить данные пользователей от злоумышленников.</w:t>
      </w:r>
    </w:p>
    <w:p w14:paraId="0000002C" w14:textId="77777777" w:rsidR="006B7640" w:rsidRDefault="007217E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      5. Есть первоначальная задача, выполнение которой необходимо сд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елать в условные временные рамки, и остальные задачи, на выполнение которых больше времени.  </w:t>
      </w:r>
    </w:p>
    <w:p w14:paraId="0000002D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Модели ЖЦ:</w:t>
      </w:r>
    </w:p>
    <w:p w14:paraId="0000002E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 Инкрементная </w:t>
      </w:r>
    </w:p>
    <w:p w14:paraId="0000002F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+: Возможность выпускать работу по частям, что позволит выполнить требование заказчика как можно скорее выпустить систему аренды номеро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.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30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Невозможно изменить требования.</w:t>
      </w:r>
    </w:p>
    <w:p w14:paraId="00000031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Инкрементная с прототипированием</w:t>
      </w:r>
    </w:p>
    <w:p w14:paraId="00000032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+: Возможность сформулировать полные требования после предоставления прототипа.</w:t>
      </w:r>
    </w:p>
    <w:p w14:paraId="00000033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се плюсы инкрементной модели.</w:t>
      </w:r>
    </w:p>
    <w:p w14:paraId="00000034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Нужно убедить владельца, что это прототип, а не готовый продукт, так как прототип полон недостатков и неспособен конкурировать с готовым продуктом.</w:t>
      </w:r>
    </w:p>
    <w:p w14:paraId="00000035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азработка прототипа может занять много времен, что в условиях ограниченного времени, высок шанс не успе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ь к сроку сдачи.</w:t>
      </w:r>
    </w:p>
    <w:p w14:paraId="00000036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Все минусы инкрементной модели.</w:t>
      </w:r>
    </w:p>
    <w:p w14:paraId="00000037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— Спиральная</w:t>
      </w:r>
    </w:p>
    <w:p w14:paraId="00000038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+:  Частые анализы 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позволяют верно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пустить продукт высокого качеств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</w:p>
    <w:p w14:paraId="00000039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−: Долгие сроки реализации, высокий шанс не успеть к срокам сдачи проекта.</w:t>
      </w:r>
    </w:p>
    <w:p w14:paraId="0000003A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ысокая стоимость модели, что при условии сильн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 ограниченного бюджета играет огромную роль.</w:t>
      </w:r>
    </w:p>
    <w:p w14:paraId="0000003B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Анализ ЖЦ:</w:t>
      </w:r>
    </w:p>
    <w:p w14:paraId="0000003C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Спиральная. Благодаря ей мы можем выпустить качественный продукт, угодив заказчику, но высокие затраты по времени, и бюджету не позволят нам реализовать проект в условные временные рамки. Так-что он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ам не подходит.</w:t>
      </w:r>
    </w:p>
    <w:p w14:paraId="0000003D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Инкрементная. Выпуск по частям может позволить нам сделать первоначальную задачу, а после все остальные. Отсутствие всех требований приводит к проблемам с выполнением проекта, так-как они плохо сформулированы, надо будет всё уточнять перед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началом итерации, замедляет процесс разработки. При такой разработке не всегда получается спланировать содержание версии, что может не устроить заказчика.</w:t>
      </w:r>
    </w:p>
    <w:p w14:paraId="0000003E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Инкрементная с прототипированием. Прототип позволяет уточнить все требования.</w:t>
      </w:r>
    </w:p>
    <w:p w14:paraId="0000003F" w14:textId="77777777" w:rsidR="006B7640" w:rsidRDefault="007217E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ы знаем какой, пример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но, должна быть итоговая версия. Уверенность в том, что клиент будет доволен. Меньше времени на выполнение первоначальной задачи. </w:t>
      </w:r>
    </w:p>
    <w:p w14:paraId="00000040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Итог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Инкрементная модель с прототипированием – наиболее подходящая нам модель ЖЦ. Планируются 4 основных этапа: </w:t>
      </w:r>
    </w:p>
    <w:p w14:paraId="00000041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1) Создание прототипа и оценка его качества заказчиком.</w:t>
      </w:r>
    </w:p>
    <w:p w14:paraId="00000042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2) Создание сайта и системы онлайн бронирование номеров. </w:t>
      </w:r>
    </w:p>
    <w:p w14:paraId="00000043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3) Создание системы контроля сай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а, через администрацию сайта.</w:t>
      </w:r>
    </w:p>
    <w:p w14:paraId="00000044" w14:textId="77777777" w:rsidR="006B7640" w:rsidRDefault="007217ED">
      <w:pPr>
        <w:spacing w:after="0" w:line="240" w:lineRule="auto"/>
        <w:ind w:firstLine="57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4) Создание системы личных кабинетов и связанных с ними функций.</w:t>
      </w:r>
    </w:p>
    <w:p w14:paraId="00000045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иды деятельности:</w:t>
      </w:r>
    </w:p>
    <w:p w14:paraId="00000046" w14:textId="77777777" w:rsidR="006B7640" w:rsidRDefault="007217ED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олучение требований:</w:t>
      </w:r>
    </w:p>
    <w:p w14:paraId="00000047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1 «Приобретающая сторона описывает свои представления или потребности…»</w:t>
      </w:r>
    </w:p>
    <w:p w14:paraId="00000048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3 «Приобретающая может поручить поставщику определение и анализ требований»</w:t>
      </w:r>
    </w:p>
    <w:p w14:paraId="00000049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1.1.3.1. «Приобретающая сторона оставляет за собой право утвердить требования»</w:t>
      </w:r>
    </w:p>
    <w:p w14:paraId="0000004A" w14:textId="77777777" w:rsidR="006B7640" w:rsidRDefault="007217ED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роекти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вание:</w:t>
      </w:r>
    </w:p>
    <w:p w14:paraId="0000004B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2.5.3.1.4 «…должна оценивать степень удовлетворённости заказчика…»</w:t>
      </w:r>
    </w:p>
    <w:p w14:paraId="0000004C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1.3.1.1. «…определять требования проекта»</w:t>
      </w:r>
    </w:p>
    <w:p w14:paraId="0000004D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1.3.2.1. «Планирование проекта»</w:t>
      </w:r>
    </w:p>
    <w:p w14:paraId="0000004E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3.4.3.3 «Анализ рисков»</w:t>
      </w:r>
    </w:p>
    <w:p w14:paraId="0000004F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4.6.3.1 «Квалифицированное тестирование»</w:t>
      </w:r>
    </w:p>
    <w:p w14:paraId="00000050" w14:textId="77777777" w:rsidR="006B7640" w:rsidRDefault="007217ED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азработка:</w:t>
      </w:r>
    </w:p>
    <w:p w14:paraId="00000051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2.3.1 «Анал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из требований»</w:t>
      </w:r>
    </w:p>
    <w:p w14:paraId="00000052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.7.1.3.3.1 «Проектирование архитектуры программных средств»</w:t>
      </w:r>
    </w:p>
    <w:p w14:paraId="00000053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4.3.1 «Детальное проектирование программных средств»</w:t>
      </w:r>
    </w:p>
    <w:p w14:paraId="00000054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1.5.3.1 «Конструирование программных средств»</w:t>
      </w:r>
    </w:p>
    <w:p w14:paraId="00000055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2.4.3.2.2 «Верификация проекта»</w:t>
      </w:r>
    </w:p>
    <w:p w14:paraId="00000056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7.2.4.3.2.3 «Верификация кода»</w:t>
      </w:r>
    </w:p>
    <w:p w14:paraId="00000057" w14:textId="77777777" w:rsidR="006B7640" w:rsidRDefault="007217ED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hanging="510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6.4.9.3.2.3 «… активизировать систему в предназначенной для неё функциональной среде…»</w:t>
      </w:r>
    </w:p>
    <w:p w14:paraId="00000058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9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object w:dxaOrig="9243" w:dyaOrig="11185" w14:anchorId="3023D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59.5pt" o:ole="">
            <v:imagedata r:id="rId5" o:title=""/>
          </v:shape>
          <o:OLEObject Type="Embed" ProgID="Visio.Drawing.15" ShapeID="_x0000_i1025" DrawAspect="Content" ObjectID="_1780480616" r:id="rId6"/>
        </w:object>
      </w:r>
    </w:p>
    <w:p w14:paraId="0000005A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B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bookmarkStart w:id="0" w:name="_gjdgxs" w:colFirst="0" w:colLast="0"/>
      <w:bookmarkEnd w:id="0"/>
    </w:p>
    <w:p w14:paraId="0000005C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000005D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Ссылка на ГОСТ:  </w:t>
      </w:r>
      <w:hyperlink r:id="rId7">
        <w:r>
          <w:rPr>
            <w:rFonts w:ascii="Times New Roman" w:eastAsia="Times New Roman" w:hAnsi="Times New Roman" w:cs="Times New Roman"/>
            <w:b/>
            <w:color w:val="0563C1"/>
            <w:sz w:val="24"/>
            <w:szCs w:val="24"/>
            <w:u w:val="single"/>
          </w:rPr>
          <w:t>https://internet-law.ru/gosts/gost/59449/</w:t>
        </w:r>
      </w:hyperlink>
    </w:p>
    <w:p w14:paraId="0000005E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sectPr w:rsidR="006B7640">
          <w:type w:val="continuous"/>
          <w:pgSz w:w="11906" w:h="16838"/>
          <w:pgMar w:top="1440" w:right="1080" w:bottom="1440" w:left="1080" w:header="708" w:footer="708" w:gutter="0"/>
          <w:cols w:space="720"/>
        </w:sect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Список участников команды 219/9:</w:t>
      </w:r>
    </w:p>
    <w:p w14:paraId="0000005F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гов В.М.</w:t>
      </w:r>
    </w:p>
    <w:p w14:paraId="00000060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Воробьев В.С.</w:t>
      </w:r>
    </w:p>
    <w:p w14:paraId="00000061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Гатиятов</w:t>
      </w:r>
      <w:proofErr w:type="spellEnd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 А.М.</w:t>
      </w:r>
    </w:p>
    <w:p w14:paraId="00000062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</w:p>
    <w:p w14:paraId="00000063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</w:p>
    <w:p w14:paraId="00000064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Новиков Б.А.</w:t>
      </w:r>
    </w:p>
    <w:p w14:paraId="00000065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Румянцев И.Н.</w:t>
      </w:r>
    </w:p>
    <w:p w14:paraId="00000066" w14:textId="77777777" w:rsidR="006B7640" w:rsidRDefault="007217E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Кампану Д.Н.</w:t>
      </w:r>
    </w:p>
    <w:p w14:paraId="00000067" w14:textId="77777777" w:rsidR="006B7640" w:rsidRDefault="006B7640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sectPr w:rsidR="006B7640">
      <w:type w:val="continuous"/>
      <w:pgSz w:w="11906" w:h="16838"/>
      <w:pgMar w:top="1440" w:right="1080" w:bottom="1440" w:left="1080" w:header="708" w:footer="708" w:gutter="0"/>
      <w:cols w:num="2" w:space="720" w:equalWidth="0">
        <w:col w:w="4519" w:space="708"/>
        <w:col w:w="4519" w:space="0"/>
      </w:col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00157B"/>
    <w:multiLevelType w:val="multilevel"/>
    <w:tmpl w:val="A7EE06B6"/>
    <w:lvl w:ilvl="0">
      <w:start w:val="1"/>
      <w:numFmt w:val="decimal"/>
      <w:lvlText w:val="%1."/>
      <w:lvlJc w:val="left"/>
      <w:pPr>
        <w:ind w:left="397" w:hanging="397"/>
      </w:pPr>
    </w:lvl>
    <w:lvl w:ilvl="1">
      <w:start w:val="1"/>
      <w:numFmt w:val="lowerLetter"/>
      <w:lvlText w:val="%2."/>
      <w:lvlJc w:val="left"/>
      <w:pPr>
        <w:ind w:left="964" w:hanging="509"/>
      </w:pPr>
    </w:lvl>
    <w:lvl w:ilvl="2">
      <w:start w:val="1"/>
      <w:numFmt w:val="lowerRoman"/>
      <w:lvlText w:val="%3."/>
      <w:lvlJc w:val="right"/>
      <w:pPr>
        <w:ind w:left="2505" w:hanging="180"/>
      </w:pPr>
    </w:lvl>
    <w:lvl w:ilvl="3">
      <w:start w:val="1"/>
      <w:numFmt w:val="decimal"/>
      <w:lvlText w:val="%4."/>
      <w:lvlJc w:val="left"/>
      <w:pPr>
        <w:ind w:left="3225" w:hanging="360"/>
      </w:pPr>
    </w:lvl>
    <w:lvl w:ilvl="4">
      <w:start w:val="1"/>
      <w:numFmt w:val="lowerLetter"/>
      <w:lvlText w:val="%5."/>
      <w:lvlJc w:val="left"/>
      <w:pPr>
        <w:ind w:left="3945" w:hanging="360"/>
      </w:pPr>
    </w:lvl>
    <w:lvl w:ilvl="5">
      <w:start w:val="1"/>
      <w:numFmt w:val="lowerRoman"/>
      <w:lvlText w:val="%6."/>
      <w:lvlJc w:val="right"/>
      <w:pPr>
        <w:ind w:left="4665" w:hanging="180"/>
      </w:pPr>
    </w:lvl>
    <w:lvl w:ilvl="6">
      <w:start w:val="1"/>
      <w:numFmt w:val="decimal"/>
      <w:lvlText w:val="%7."/>
      <w:lvlJc w:val="left"/>
      <w:pPr>
        <w:ind w:left="5385" w:hanging="360"/>
      </w:pPr>
    </w:lvl>
    <w:lvl w:ilvl="7">
      <w:start w:val="1"/>
      <w:numFmt w:val="lowerLetter"/>
      <w:lvlText w:val="%8."/>
      <w:lvlJc w:val="left"/>
      <w:pPr>
        <w:ind w:left="6105" w:hanging="360"/>
      </w:pPr>
    </w:lvl>
    <w:lvl w:ilvl="8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B7640"/>
    <w:rsid w:val="006B7640"/>
    <w:rsid w:val="00721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3CE741B-27D2-41FA-8B0D-CEED2D4BFB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internet-law.ru/gosts/gost/59449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297</Words>
  <Characters>7396</Characters>
  <Application>Microsoft Office Word</Application>
  <DocSecurity>0</DocSecurity>
  <Lines>61</Lines>
  <Paragraphs>17</Paragraphs>
  <ScaleCrop>false</ScaleCrop>
  <Company/>
  <LinksUpToDate>false</LinksUpToDate>
  <CharactersWithSpaces>8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ислав Рогов</dc:creator>
  <cp:lastModifiedBy>Рогов Владислав Максимович</cp:lastModifiedBy>
  <cp:revision>2</cp:revision>
  <dcterms:created xsi:type="dcterms:W3CDTF">2024-06-21T10:11:00Z</dcterms:created>
  <dcterms:modified xsi:type="dcterms:W3CDTF">2024-06-21T10:11:00Z</dcterms:modified>
</cp:coreProperties>
</file>